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1B9E" w:rsidRDefault="00AE1B9E" w:rsidP="00AE1B9E">
      <w:pPr>
        <w:pStyle w:val="Title"/>
      </w:pPr>
      <w:proofErr w:type="spellStart"/>
      <w:r>
        <w:t>FitsX</w:t>
      </w:r>
      <w:proofErr w:type="spellEnd"/>
      <w:r>
        <w:t xml:space="preserve"> Color Management </w:t>
      </w:r>
    </w:p>
    <w:p w:rsidR="00AE1B9E" w:rsidRDefault="00AE1B9E" w:rsidP="00AE1B9E">
      <w:pPr>
        <w:pStyle w:val="Title"/>
        <w:ind w:left="3600"/>
        <w:rPr>
          <w:rStyle w:val="SubtitleChar"/>
        </w:rPr>
      </w:pPr>
      <w:r w:rsidRPr="00AE1B9E">
        <w:rPr>
          <w:rStyle w:val="SubtitleChar"/>
        </w:rPr>
        <w:t>Mohamed Enein (</w:t>
      </w:r>
      <w:hyperlink r:id="rId4" w:history="1">
        <w:r w:rsidRPr="000B4434">
          <w:rPr>
            <w:rStyle w:val="Hyperlink"/>
            <w:spacing w:val="15"/>
            <w:sz w:val="24"/>
            <w:szCs w:val="24"/>
          </w:rPr>
          <w:t>menein@u.washington.edu</w:t>
        </w:r>
      </w:hyperlink>
      <w:r w:rsidRPr="00AE1B9E">
        <w:rPr>
          <w:rStyle w:val="SubtitleChar"/>
        </w:rPr>
        <w:t>)</w:t>
      </w:r>
    </w:p>
    <w:p w:rsidR="00AE1B9E" w:rsidRPr="00AE1B9E" w:rsidRDefault="00AE1B9E" w:rsidP="00AE1B9E">
      <w:pPr>
        <w:jc w:val="center"/>
      </w:pPr>
      <w:r>
        <w:object w:dxaOrig="9571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647.4pt" o:ole="">
            <v:imagedata r:id="rId5" o:title=""/>
          </v:shape>
          <o:OLEObject Type="Embed" ProgID="Visio.Drawing.11" ShapeID="_x0000_i1025" DrawAspect="Content" ObjectID="_1277864832" r:id="rId6"/>
        </w:object>
      </w:r>
    </w:p>
    <w:sectPr w:rsidR="00AE1B9E" w:rsidRPr="00AE1B9E" w:rsidSect="00AE1B9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AE1B9E"/>
    <w:rsid w:val="000331F6"/>
    <w:rsid w:val="003A7D6A"/>
    <w:rsid w:val="00515B19"/>
    <w:rsid w:val="00517434"/>
    <w:rsid w:val="005953A9"/>
    <w:rsid w:val="007C5E10"/>
    <w:rsid w:val="00AB4F44"/>
    <w:rsid w:val="00AE1B9E"/>
    <w:rsid w:val="00B90164"/>
    <w:rsid w:val="00C5530F"/>
    <w:rsid w:val="00CA474F"/>
    <w:rsid w:val="00E717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331F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E1B9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E1B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E1B9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E1B9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E1B9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hyperlink" Target="mailto:menein@u.washington.ed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1</Words>
  <Characters>120</Characters>
  <Application>Microsoft Office Word</Application>
  <DocSecurity>0</DocSecurity>
  <Lines>1</Lines>
  <Paragraphs>1</Paragraphs>
  <ScaleCrop>false</ScaleCrop>
  <Company/>
  <LinksUpToDate>false</LinksUpToDate>
  <CharactersWithSpaces>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med</dc:creator>
  <cp:lastModifiedBy>Mohamed</cp:lastModifiedBy>
  <cp:revision>1</cp:revision>
  <dcterms:created xsi:type="dcterms:W3CDTF">2008-07-18T12:38:00Z</dcterms:created>
  <dcterms:modified xsi:type="dcterms:W3CDTF">2008-07-18T12:41:00Z</dcterms:modified>
</cp:coreProperties>
</file>